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F72893A" w14:textId="4C175270" w:rsidR="00B26BA6" w:rsidRDefault="00B26BA6" w:rsidP="00B26BA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0725" w:dyaOrig="14190" w14:anchorId="155763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9" type="#_x0000_t75" style="width:289.5pt;height:383.25pt" o:ole="">
            <v:imagedata r:id="rId8" o:title=""/>
          </v:shape>
          <o:OLEObject Type="Embed" ProgID="Visio.Drawing.15" ShapeID="_x0000_i1059" DrawAspect="Content" ObjectID="_1745212816" r:id="rId9"/>
        </w:object>
      </w:r>
      <w:r w:rsidR="006559E6">
        <w:br/>
      </w:r>
      <w:r w:rsidR="006559E6">
        <w:rPr>
          <w:rFonts w:ascii="Times New Roman" w:hAnsi="Times New Roman" w:cs="Times New Roman"/>
          <w:sz w:val="24"/>
          <w:szCs w:val="24"/>
        </w:rPr>
        <w:t xml:space="preserve">Рис. 1 - </w:t>
      </w:r>
      <w:r w:rsidR="006559E6" w:rsidRPr="006559E6">
        <w:rPr>
          <w:rFonts w:ascii="Times New Roman" w:hAnsi="Times New Roman" w:cs="Times New Roman"/>
          <w:sz w:val="24"/>
          <w:szCs w:val="24"/>
        </w:rPr>
        <w:t>Блок-схема</w:t>
      </w:r>
    </w:p>
    <w:p w14:paraId="35C27598" w14:textId="77777777" w:rsidR="00B26BA6" w:rsidRPr="00B26BA6" w:rsidRDefault="00B26BA6" w:rsidP="00B26BA6">
      <w:pPr>
        <w:tabs>
          <w:tab w:val="left" w:pos="1134"/>
        </w:tabs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62DE4D83" w14:textId="1E5ECFFC" w:rsidR="006559E6" w:rsidRPr="006559E6" w:rsidRDefault="00B26BA6" w:rsidP="00B26BA6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0095" w:dyaOrig="5821" w14:anchorId="080AB064">
          <v:shape id="_x0000_i1065" type="#_x0000_t75" style="width:490.5pt;height:282.75pt" o:ole="">
            <v:imagedata r:id="rId10" o:title=""/>
          </v:shape>
          <o:OLEObject Type="Embed" ProgID="Visio.Drawing.15" ShapeID="_x0000_i1065" DrawAspect="Content" ObjectID="_1745212817" r:id="rId11"/>
        </w:objec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6559E6">
        <w:rPr>
          <w:rFonts w:ascii="Times New Roman" w:hAnsi="Times New Roman" w:cs="Times New Roman"/>
          <w:sz w:val="24"/>
          <w:szCs w:val="24"/>
        </w:rPr>
        <w:t>Р</w:t>
      </w:r>
      <w:r w:rsidR="006559E6">
        <w:rPr>
          <w:rFonts w:ascii="Times New Roman" w:hAnsi="Times New Roman" w:cs="Times New Roman"/>
          <w:sz w:val="24"/>
          <w:szCs w:val="24"/>
        </w:rPr>
        <w:t xml:space="preserve">ис. </w:t>
      </w:r>
      <w:r w:rsidR="006559E6">
        <w:rPr>
          <w:rFonts w:ascii="Times New Roman" w:hAnsi="Times New Roman" w:cs="Times New Roman"/>
          <w:sz w:val="24"/>
          <w:szCs w:val="24"/>
        </w:rPr>
        <w:t>2</w:t>
      </w:r>
      <w:r w:rsidR="006559E6">
        <w:rPr>
          <w:rFonts w:ascii="Times New Roman" w:hAnsi="Times New Roman" w:cs="Times New Roman"/>
          <w:sz w:val="24"/>
          <w:szCs w:val="24"/>
        </w:rPr>
        <w:t xml:space="preserve"> - </w:t>
      </w:r>
      <w:r w:rsidR="006559E6" w:rsidRPr="006559E6">
        <w:rPr>
          <w:rFonts w:ascii="Times New Roman" w:hAnsi="Times New Roman" w:cs="Times New Roman"/>
          <w:sz w:val="24"/>
          <w:szCs w:val="24"/>
        </w:rPr>
        <w:t>Блок-схема ПК</w:t>
      </w:r>
      <w:r>
        <w:rPr>
          <w:rFonts w:ascii="Times New Roman" w:hAnsi="Times New Roman" w:cs="Times New Roman"/>
          <w:sz w:val="24"/>
          <w:szCs w:val="24"/>
        </w:rPr>
        <w:tab/>
      </w:r>
    </w:p>
    <w:sectPr w:rsidR="006559E6" w:rsidRPr="006559E6" w:rsidSect="00B26BA6">
      <w:footerReference w:type="default" r:id="rId12"/>
      <w:pgSz w:w="11906" w:h="16838"/>
      <w:pgMar w:top="1134" w:right="567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C33787C" w14:textId="77777777" w:rsidR="004C3BBE" w:rsidRDefault="004C3BBE" w:rsidP="007136E1">
      <w:pPr>
        <w:spacing w:after="0" w:line="240" w:lineRule="auto"/>
      </w:pPr>
      <w:r>
        <w:separator/>
      </w:r>
    </w:p>
  </w:endnote>
  <w:endnote w:type="continuationSeparator" w:id="0">
    <w:p w14:paraId="30D72B9F" w14:textId="77777777" w:rsidR="004C3BBE" w:rsidRDefault="004C3BBE" w:rsidP="007136E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1705532"/>
      <w:docPartObj>
        <w:docPartGallery w:val="Page Numbers (Bottom of Page)"/>
        <w:docPartUnique/>
      </w:docPartObj>
    </w:sdtPr>
    <w:sdtEndPr/>
    <w:sdtContent>
      <w:p w14:paraId="6E0969DD" w14:textId="77777777" w:rsidR="007136E1" w:rsidRDefault="00CE5D93">
        <w:pPr>
          <w:pStyle w:val="a6"/>
          <w:jc w:val="center"/>
        </w:pPr>
        <w:r w:rsidRPr="007136E1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="007136E1" w:rsidRPr="007136E1">
          <w:rPr>
            <w:rFonts w:ascii="Times New Roman" w:hAnsi="Times New Roman" w:cs="Times New Roman"/>
            <w:sz w:val="28"/>
            <w:szCs w:val="28"/>
          </w:rPr>
          <w:instrText xml:space="preserve"> PAGE   \* MERGEFORMAT </w:instrText>
        </w:r>
        <w:r w:rsidRPr="007136E1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4346F5">
          <w:rPr>
            <w:rFonts w:ascii="Times New Roman" w:hAnsi="Times New Roman" w:cs="Times New Roman"/>
            <w:noProof/>
            <w:sz w:val="28"/>
            <w:szCs w:val="28"/>
          </w:rPr>
          <w:t>8</w:t>
        </w:r>
        <w:r w:rsidRPr="007136E1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7A2F30D4" w14:textId="77777777" w:rsidR="007136E1" w:rsidRDefault="007136E1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885A01C" w14:textId="77777777" w:rsidR="004C3BBE" w:rsidRDefault="004C3BBE" w:rsidP="007136E1">
      <w:pPr>
        <w:spacing w:after="0" w:line="240" w:lineRule="auto"/>
      </w:pPr>
      <w:r>
        <w:separator/>
      </w:r>
    </w:p>
  </w:footnote>
  <w:footnote w:type="continuationSeparator" w:id="0">
    <w:p w14:paraId="3C204E28" w14:textId="77777777" w:rsidR="004C3BBE" w:rsidRDefault="004C3BBE" w:rsidP="007136E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E"/>
    <w:multiLevelType w:val="singleLevel"/>
    <w:tmpl w:val="69BA75AA"/>
    <w:lvl w:ilvl="0">
      <w:numFmt w:val="bullet"/>
      <w:lvlText w:val="*"/>
      <w:lvlJc w:val="left"/>
    </w:lvl>
  </w:abstractNum>
  <w:abstractNum w:abstractNumId="1" w15:restartNumberingAfterBreak="0">
    <w:nsid w:val="0599016B"/>
    <w:multiLevelType w:val="hybridMultilevel"/>
    <w:tmpl w:val="FC2CBDA6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78519B2"/>
    <w:multiLevelType w:val="hybridMultilevel"/>
    <w:tmpl w:val="0F128FB4"/>
    <w:lvl w:ilvl="0" w:tplc="6CF67CF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" w15:restartNumberingAfterBreak="0">
    <w:nsid w:val="16155E41"/>
    <w:multiLevelType w:val="hybridMultilevel"/>
    <w:tmpl w:val="F466704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D3A02BD"/>
    <w:multiLevelType w:val="hybridMultilevel"/>
    <w:tmpl w:val="05F29072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5" w15:restartNumberingAfterBreak="0">
    <w:nsid w:val="28587047"/>
    <w:multiLevelType w:val="hybridMultilevel"/>
    <w:tmpl w:val="607E4B86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6" w15:restartNumberingAfterBreak="0">
    <w:nsid w:val="367D0AB2"/>
    <w:multiLevelType w:val="hybridMultilevel"/>
    <w:tmpl w:val="F562621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8DB6361"/>
    <w:multiLevelType w:val="hybridMultilevel"/>
    <w:tmpl w:val="87EC11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2ED5355"/>
    <w:multiLevelType w:val="hybridMultilevel"/>
    <w:tmpl w:val="3E280E58"/>
    <w:lvl w:ilvl="0" w:tplc="6CF67CF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 w15:restartNumberingAfterBreak="0">
    <w:nsid w:val="54F44BF0"/>
    <w:multiLevelType w:val="hybridMultilevel"/>
    <w:tmpl w:val="FC2CBDA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5C061941"/>
    <w:multiLevelType w:val="hybridMultilevel"/>
    <w:tmpl w:val="1D800CD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DA3738E"/>
    <w:multiLevelType w:val="hybridMultilevel"/>
    <w:tmpl w:val="B9767BF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1385424"/>
    <w:multiLevelType w:val="multilevel"/>
    <w:tmpl w:val="7764C4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71E22C67"/>
    <w:multiLevelType w:val="hybridMultilevel"/>
    <w:tmpl w:val="29900782"/>
    <w:lvl w:ilvl="0" w:tplc="6CF67CF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72B01E01"/>
    <w:multiLevelType w:val="hybridMultilevel"/>
    <w:tmpl w:val="13E0DA30"/>
    <w:lvl w:ilvl="0" w:tplc="0144FD7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5" w15:restartNumberingAfterBreak="0">
    <w:nsid w:val="76C53697"/>
    <w:multiLevelType w:val="multilevel"/>
    <w:tmpl w:val="13F4D70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</w:num>
  <w:num w:numId="3">
    <w:abstractNumId w:val="3"/>
    <w:lvlOverride w:ilvl="0">
      <w:startOverride w:val="1"/>
    </w:lvlOverride>
    <w:lvlOverride w:ilvl="1">
      <w:startOverride w:val="7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4"/>
  </w:num>
  <w:num w:numId="5">
    <w:abstractNumId w:val="1"/>
  </w:num>
  <w:num w:numId="6">
    <w:abstractNumId w:val="10"/>
  </w:num>
  <w:num w:numId="7">
    <w:abstractNumId w:val="6"/>
  </w:num>
  <w:num w:numId="8">
    <w:abstractNumId w:val="7"/>
  </w:num>
  <w:num w:numId="9">
    <w:abstractNumId w:val="15"/>
  </w:num>
  <w:num w:numId="10">
    <w:abstractNumId w:val="12"/>
  </w:num>
  <w:num w:numId="11">
    <w:abstractNumId w:val="11"/>
  </w:num>
  <w:num w:numId="12">
    <w:abstractNumId w:val="0"/>
    <w:lvlOverride w:ilvl="0">
      <w:lvl w:ilvl="0">
        <w:numFmt w:val="bullet"/>
        <w:lvlText w:val=""/>
        <w:legacy w:legacy="1" w:legacySpace="0" w:legacyIndent="360"/>
        <w:lvlJc w:val="left"/>
        <w:rPr>
          <w:rFonts w:ascii="Symbol" w:hAnsi="Symbol" w:hint="default"/>
        </w:rPr>
      </w:lvl>
    </w:lvlOverride>
  </w:num>
  <w:num w:numId="13">
    <w:abstractNumId w:val="13"/>
  </w:num>
  <w:num w:numId="14">
    <w:abstractNumId w:val="4"/>
  </w:num>
  <w:num w:numId="15">
    <w:abstractNumId w:val="5"/>
  </w:num>
  <w:num w:numId="16">
    <w:abstractNumId w:val="2"/>
  </w:num>
  <w:num w:numId="17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3F0C8D"/>
    <w:rsid w:val="000154DD"/>
    <w:rsid w:val="000525A5"/>
    <w:rsid w:val="00094BBA"/>
    <w:rsid w:val="000C4FB1"/>
    <w:rsid w:val="000E1348"/>
    <w:rsid w:val="00101896"/>
    <w:rsid w:val="00136460"/>
    <w:rsid w:val="001431FD"/>
    <w:rsid w:val="00145C4F"/>
    <w:rsid w:val="00160BCF"/>
    <w:rsid w:val="001713E9"/>
    <w:rsid w:val="00171DDC"/>
    <w:rsid w:val="00177AD6"/>
    <w:rsid w:val="001813E8"/>
    <w:rsid w:val="00194CBE"/>
    <w:rsid w:val="001A12AC"/>
    <w:rsid w:val="001A21EB"/>
    <w:rsid w:val="001E3E13"/>
    <w:rsid w:val="001F00D5"/>
    <w:rsid w:val="002152B8"/>
    <w:rsid w:val="00286810"/>
    <w:rsid w:val="002B2A90"/>
    <w:rsid w:val="002D3572"/>
    <w:rsid w:val="002D6866"/>
    <w:rsid w:val="002E1094"/>
    <w:rsid w:val="00323AC4"/>
    <w:rsid w:val="003900BB"/>
    <w:rsid w:val="003A36CA"/>
    <w:rsid w:val="003B3CC3"/>
    <w:rsid w:val="003B48D3"/>
    <w:rsid w:val="003E107D"/>
    <w:rsid w:val="003E44C6"/>
    <w:rsid w:val="003F0C8D"/>
    <w:rsid w:val="00422D6B"/>
    <w:rsid w:val="004346F5"/>
    <w:rsid w:val="00443471"/>
    <w:rsid w:val="0045326F"/>
    <w:rsid w:val="0048769C"/>
    <w:rsid w:val="00490726"/>
    <w:rsid w:val="004B164E"/>
    <w:rsid w:val="004B1D2F"/>
    <w:rsid w:val="004C3BBE"/>
    <w:rsid w:val="004C48F9"/>
    <w:rsid w:val="004C7A19"/>
    <w:rsid w:val="004D7747"/>
    <w:rsid w:val="004F3F1E"/>
    <w:rsid w:val="0050158B"/>
    <w:rsid w:val="00513529"/>
    <w:rsid w:val="005C4C41"/>
    <w:rsid w:val="005D3E90"/>
    <w:rsid w:val="005E7C80"/>
    <w:rsid w:val="00604116"/>
    <w:rsid w:val="00641B70"/>
    <w:rsid w:val="00651A74"/>
    <w:rsid w:val="006559E6"/>
    <w:rsid w:val="00674BF3"/>
    <w:rsid w:val="006B36FA"/>
    <w:rsid w:val="006B6BF3"/>
    <w:rsid w:val="006E3A61"/>
    <w:rsid w:val="006F03C1"/>
    <w:rsid w:val="00702D31"/>
    <w:rsid w:val="00710DFF"/>
    <w:rsid w:val="007136E1"/>
    <w:rsid w:val="007757E0"/>
    <w:rsid w:val="007B7146"/>
    <w:rsid w:val="007C2AC7"/>
    <w:rsid w:val="007C4865"/>
    <w:rsid w:val="007D3A05"/>
    <w:rsid w:val="007D3EC6"/>
    <w:rsid w:val="007E50A7"/>
    <w:rsid w:val="007F750F"/>
    <w:rsid w:val="00824AFB"/>
    <w:rsid w:val="008362E1"/>
    <w:rsid w:val="00877845"/>
    <w:rsid w:val="00880054"/>
    <w:rsid w:val="008A7C91"/>
    <w:rsid w:val="008B38D4"/>
    <w:rsid w:val="008C0938"/>
    <w:rsid w:val="008C4D70"/>
    <w:rsid w:val="008D7C29"/>
    <w:rsid w:val="008E712B"/>
    <w:rsid w:val="009376D4"/>
    <w:rsid w:val="00961C78"/>
    <w:rsid w:val="00971E6F"/>
    <w:rsid w:val="00984EC8"/>
    <w:rsid w:val="00986371"/>
    <w:rsid w:val="009935EB"/>
    <w:rsid w:val="009C56E2"/>
    <w:rsid w:val="00A2282F"/>
    <w:rsid w:val="00A446F8"/>
    <w:rsid w:val="00A60D33"/>
    <w:rsid w:val="00A7464A"/>
    <w:rsid w:val="00AC3AC5"/>
    <w:rsid w:val="00AC571B"/>
    <w:rsid w:val="00AE2042"/>
    <w:rsid w:val="00B26BA6"/>
    <w:rsid w:val="00B27BB2"/>
    <w:rsid w:val="00B6263B"/>
    <w:rsid w:val="00B860A0"/>
    <w:rsid w:val="00BD4458"/>
    <w:rsid w:val="00BF3A0F"/>
    <w:rsid w:val="00C143FB"/>
    <w:rsid w:val="00C54413"/>
    <w:rsid w:val="00C66954"/>
    <w:rsid w:val="00C736FD"/>
    <w:rsid w:val="00C96B1C"/>
    <w:rsid w:val="00CE5D93"/>
    <w:rsid w:val="00CE61A3"/>
    <w:rsid w:val="00D028CD"/>
    <w:rsid w:val="00D14745"/>
    <w:rsid w:val="00D14E8B"/>
    <w:rsid w:val="00D41674"/>
    <w:rsid w:val="00D517A1"/>
    <w:rsid w:val="00DC4BC1"/>
    <w:rsid w:val="00DD0AF8"/>
    <w:rsid w:val="00DF1BC9"/>
    <w:rsid w:val="00DF3413"/>
    <w:rsid w:val="00E03116"/>
    <w:rsid w:val="00E12639"/>
    <w:rsid w:val="00E525F8"/>
    <w:rsid w:val="00E71140"/>
    <w:rsid w:val="00E7225A"/>
    <w:rsid w:val="00EC2834"/>
    <w:rsid w:val="00EE5635"/>
    <w:rsid w:val="00F119C0"/>
    <w:rsid w:val="00F367D7"/>
    <w:rsid w:val="00F62241"/>
    <w:rsid w:val="00F64991"/>
    <w:rsid w:val="00F838BD"/>
    <w:rsid w:val="00F90CCC"/>
    <w:rsid w:val="00FA4DDA"/>
    <w:rsid w:val="00FB1784"/>
    <w:rsid w:val="00FC1248"/>
    <w:rsid w:val="00FC70E7"/>
    <w:rsid w:val="00FE13D5"/>
    <w:rsid w:val="00FE75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DA22209"/>
  <w15:docId w15:val="{507C77E0-4593-4CA0-B73C-2E230746B0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431FD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F1BC9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</w:rPr>
  </w:style>
  <w:style w:type="paragraph" w:styleId="a4">
    <w:name w:val="header"/>
    <w:basedOn w:val="a"/>
    <w:link w:val="a5"/>
    <w:uiPriority w:val="99"/>
    <w:semiHidden/>
    <w:unhideWhenUsed/>
    <w:rsid w:val="007136E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semiHidden/>
    <w:rsid w:val="007136E1"/>
  </w:style>
  <w:style w:type="paragraph" w:styleId="a6">
    <w:name w:val="footer"/>
    <w:basedOn w:val="a"/>
    <w:link w:val="a7"/>
    <w:uiPriority w:val="99"/>
    <w:unhideWhenUsed/>
    <w:rsid w:val="007136E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7136E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6571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707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704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164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Nmerical.XSL" StyleName="ISO 690 — цифровая ссылка" Version="1987"/>
</file>

<file path=customXml/itemProps1.xml><?xml version="1.0" encoding="utf-8"?>
<ds:datastoreItem xmlns:ds="http://schemas.openxmlformats.org/officeDocument/2006/customXml" ds:itemID="{D25D4A0A-DB76-4112-BA11-57D57CBBB1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9</TotalTime>
  <Pages>1</Pages>
  <Words>15</Words>
  <Characters>91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udent</dc:creator>
  <cp:keywords/>
  <dc:description/>
  <cp:lastModifiedBy>Saifor Maslov</cp:lastModifiedBy>
  <cp:revision>56</cp:revision>
  <cp:lastPrinted>2023-05-10T05:31:00Z</cp:lastPrinted>
  <dcterms:created xsi:type="dcterms:W3CDTF">2022-12-10T09:53:00Z</dcterms:created>
  <dcterms:modified xsi:type="dcterms:W3CDTF">2023-05-10T05:33:00Z</dcterms:modified>
</cp:coreProperties>
</file>